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553463" w14:textId="77777777" w:rsidR="00925435" w:rsidRDefault="00925435">
      <w:pPr>
        <w:rPr>
          <w:rFonts w:cs="Segoe UI"/>
        </w:rPr>
      </w:pPr>
    </w:p>
    <w:p w14:paraId="11553464" w14:textId="77777777"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1553534" wp14:editId="11553535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55354B" w14:textId="77777777"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14:paraId="1155354C" w14:textId="77777777"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" fillcolor="#4f81bd [3204]" stroked="f" strokeweight="2pt">
                <v:textbox inset="1.90567mm,.95283mm,1.90567mm,.95283mm">
                  <w:txbxContent>
                    <w:p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14:paraId="11553465" w14:textId="77777777" w:rsidR="004175E1" w:rsidRPr="009C1CEE" w:rsidRDefault="004175E1">
      <w:pPr>
        <w:rPr>
          <w:rFonts w:cs="Segoe UI"/>
        </w:rPr>
      </w:pPr>
    </w:p>
    <w:p w14:paraId="11553466" w14:textId="77777777" w:rsidR="004175E1" w:rsidRPr="009C1CEE" w:rsidRDefault="004175E1">
      <w:pPr>
        <w:rPr>
          <w:rFonts w:cs="Segoe UI"/>
        </w:rPr>
      </w:pPr>
    </w:p>
    <w:p w14:paraId="11553467" w14:textId="77777777" w:rsidR="004175E1" w:rsidRPr="009C1CEE" w:rsidRDefault="004175E1">
      <w:pPr>
        <w:rPr>
          <w:rFonts w:cs="Segoe UI"/>
        </w:rPr>
      </w:pPr>
    </w:p>
    <w:p w14:paraId="11553468" w14:textId="77777777" w:rsidR="004175E1" w:rsidRPr="009C1CEE" w:rsidRDefault="004175E1">
      <w:pPr>
        <w:rPr>
          <w:rFonts w:cs="Segoe UI"/>
        </w:rPr>
      </w:pPr>
    </w:p>
    <w:p w14:paraId="11553469" w14:textId="77777777" w:rsidR="004175E1" w:rsidRPr="009C1CEE" w:rsidRDefault="004175E1">
      <w:pPr>
        <w:rPr>
          <w:rFonts w:cs="Segoe UI"/>
        </w:rPr>
      </w:pPr>
    </w:p>
    <w:p w14:paraId="1155346A" w14:textId="77777777" w:rsidR="004175E1" w:rsidRPr="009C1CEE" w:rsidRDefault="004175E1">
      <w:pPr>
        <w:rPr>
          <w:rFonts w:cs="Segoe UI"/>
        </w:rPr>
      </w:pPr>
    </w:p>
    <w:p w14:paraId="1155346B" w14:textId="77777777" w:rsidR="004175E1" w:rsidRPr="009C1CEE" w:rsidRDefault="004175E1">
      <w:pPr>
        <w:rPr>
          <w:rFonts w:cs="Segoe UI"/>
        </w:rPr>
      </w:pPr>
    </w:p>
    <w:p w14:paraId="1155346C" w14:textId="77777777"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553536" wp14:editId="11553537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5354D" w14:textId="22BAC535" w:rsidR="003236B0" w:rsidRPr="007D6622" w:rsidRDefault="009B58DC" w:rsidP="008E2515">
                            <w:pPr>
                              <w:jc w:val="both"/>
                              <w:rPr>
                                <w:rFonts w:cs="Segoe UI"/>
                                <w:color w:val="FF0000"/>
                              </w:rPr>
                            </w:pPr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Tài liệu này mô tả </w:t>
                            </w:r>
                            <w:r w:rsidR="00956766" w:rsidRPr="007D6622">
                              <w:rPr>
                                <w:rFonts w:cs="Segoe UI"/>
                                <w:color w:val="FF0000"/>
                              </w:rPr>
                              <w:t xml:space="preserve">kế hoạch </w:t>
                            </w:r>
                            <w:r w:rsidRPr="007D6622">
                              <w:rPr>
                                <w:rFonts w:cs="Segoe UI"/>
                                <w:color w:val="FF0000"/>
                              </w:rPr>
                              <w:t xml:space="preserve">đồ án môn học cho môn học </w:t>
                            </w:r>
                          </w:p>
                          <w:p w14:paraId="1155354E" w14:textId="77777777" w:rsidR="0007472F" w:rsidRDefault="0007472F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14:paraId="1155354F" w14:textId="77777777" w:rsidR="0007472F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Nhóm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ã nhóm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1553550" w14:textId="77777777" w:rsidR="00E66683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1553551" w14:textId="77777777" w:rsidR="00E66683" w:rsidRDefault="00E66683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1553552" w14:textId="77777777" w:rsidR="00E66683" w:rsidRDefault="00E66683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MSSV</w:t>
                            </w:r>
                            <w:r>
                              <w:rPr>
                                <w:rFonts w:cs="Segoe UI"/>
                              </w:rPr>
                              <w:t>&gt; - &lt;</w:t>
                            </w:r>
                            <w:r w:rsidRPr="00E66683">
                              <w:rPr>
                                <w:rFonts w:cs="Segoe UI"/>
                                <w:i/>
                              </w:rPr>
                              <w:t>Họ tên</w:t>
                            </w:r>
                            <w:r>
                              <w:rPr>
                                <w:rFonts w:cs="Segoe UI"/>
                              </w:rPr>
                              <w:t>&gt;</w:t>
                            </w:r>
                          </w:p>
                          <w:p w14:paraId="11553553" w14:textId="77777777" w:rsidR="00E66683" w:rsidRPr="009C1CEE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155353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" stroked="f">
                <v:textbox style="mso-fit-shape-to-text:t">
                  <w:txbxContent>
                    <w:p w14:paraId="1155354D" w14:textId="22BAC535" w:rsidR="003236B0" w:rsidRPr="007D6622" w:rsidRDefault="009B58DC" w:rsidP="008E2515">
                      <w:pPr>
                        <w:jc w:val="both"/>
                        <w:rPr>
                          <w:rFonts w:cs="Segoe UI"/>
                          <w:color w:val="FF0000"/>
                        </w:rPr>
                      </w:pPr>
                      <w:r w:rsidRPr="007D6622">
                        <w:rPr>
                          <w:rFonts w:cs="Segoe UI"/>
                          <w:color w:val="FF0000"/>
                        </w:rPr>
                        <w:t xml:space="preserve">Tài liệu này mô tả </w:t>
                      </w:r>
                      <w:r w:rsidR="00956766" w:rsidRPr="007D6622">
                        <w:rPr>
                          <w:rFonts w:cs="Segoe UI"/>
                          <w:color w:val="FF0000"/>
                        </w:rPr>
                        <w:t xml:space="preserve">kế hoạch </w:t>
                      </w:r>
                      <w:r w:rsidRPr="007D6622">
                        <w:rPr>
                          <w:rFonts w:cs="Segoe UI"/>
                          <w:color w:val="FF0000"/>
                        </w:rPr>
                        <w:t xml:space="preserve">đồ án môn học cho môn học </w:t>
                      </w:r>
                    </w:p>
                    <w:p w14:paraId="1155354E" w14:textId="77777777" w:rsidR="0007472F" w:rsidRDefault="0007472F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14:paraId="1155354F" w14:textId="77777777" w:rsidR="0007472F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Nhóm &lt;</w:t>
                      </w:r>
                      <w:r w:rsidRPr="00E66683">
                        <w:rPr>
                          <w:rFonts w:cs="Segoe UI"/>
                          <w:i/>
                        </w:rPr>
                        <w:t>mã nhóm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1553550" w14:textId="77777777" w:rsidR="00E66683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1553551" w14:textId="77777777" w:rsidR="00E66683" w:rsidRDefault="00E66683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1553552" w14:textId="77777777" w:rsidR="00E66683" w:rsidRDefault="00E66683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&lt;</w:t>
                      </w:r>
                      <w:r w:rsidRPr="00E66683">
                        <w:rPr>
                          <w:rFonts w:cs="Segoe UI"/>
                          <w:i/>
                        </w:rPr>
                        <w:t>MSSV</w:t>
                      </w:r>
                      <w:r>
                        <w:rPr>
                          <w:rFonts w:cs="Segoe UI"/>
                        </w:rPr>
                        <w:t>&gt; - &lt;</w:t>
                      </w:r>
                      <w:r w:rsidRPr="00E66683">
                        <w:rPr>
                          <w:rFonts w:cs="Segoe UI"/>
                          <w:i/>
                        </w:rPr>
                        <w:t>Họ tên</w:t>
                      </w:r>
                      <w:r>
                        <w:rPr>
                          <w:rFonts w:cs="Segoe UI"/>
                        </w:rPr>
                        <w:t>&gt;</w:t>
                      </w:r>
                    </w:p>
                    <w:p w14:paraId="11553553" w14:textId="77777777" w:rsidR="00E66683" w:rsidRPr="009C1CEE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155346D" w14:textId="77777777" w:rsidR="004175E1" w:rsidRPr="009C1CEE" w:rsidRDefault="004175E1">
      <w:pPr>
        <w:rPr>
          <w:rFonts w:cs="Segoe UI"/>
        </w:rPr>
      </w:pPr>
    </w:p>
    <w:p w14:paraId="1155346E" w14:textId="77777777" w:rsidR="004175E1" w:rsidRPr="009C1CEE" w:rsidRDefault="004175E1">
      <w:pPr>
        <w:rPr>
          <w:rFonts w:cs="Segoe UI"/>
        </w:rPr>
      </w:pPr>
    </w:p>
    <w:p w14:paraId="1155346F" w14:textId="77777777" w:rsidR="004175E1" w:rsidRPr="009C1CEE" w:rsidRDefault="004175E1">
      <w:pPr>
        <w:rPr>
          <w:rFonts w:cs="Segoe UI"/>
        </w:rPr>
      </w:pPr>
    </w:p>
    <w:p w14:paraId="11553470" w14:textId="77777777" w:rsidR="004175E1" w:rsidRPr="009C1CEE" w:rsidRDefault="004175E1">
      <w:pPr>
        <w:rPr>
          <w:rFonts w:cs="Segoe UI"/>
        </w:rPr>
      </w:pPr>
    </w:p>
    <w:p w14:paraId="11553471" w14:textId="77777777" w:rsidR="004175E1" w:rsidRPr="009C1CEE" w:rsidRDefault="004175E1">
      <w:pPr>
        <w:rPr>
          <w:rFonts w:cs="Segoe UI"/>
        </w:rPr>
      </w:pPr>
    </w:p>
    <w:p w14:paraId="11553472" w14:textId="77777777" w:rsidR="004175E1" w:rsidRPr="009C1CEE" w:rsidRDefault="004175E1">
      <w:pPr>
        <w:rPr>
          <w:rFonts w:cs="Segoe UI"/>
        </w:rPr>
      </w:pPr>
    </w:p>
    <w:p w14:paraId="11553473" w14:textId="77777777" w:rsidR="004175E1" w:rsidRPr="009C1CEE" w:rsidRDefault="004175E1">
      <w:pPr>
        <w:rPr>
          <w:rFonts w:cs="Segoe UI"/>
        </w:rPr>
      </w:pPr>
    </w:p>
    <w:p w14:paraId="11553474" w14:textId="77777777" w:rsidR="004175E1" w:rsidRPr="009C1CEE" w:rsidRDefault="004175E1">
      <w:pPr>
        <w:rPr>
          <w:rFonts w:cs="Segoe UI"/>
        </w:rPr>
      </w:pPr>
    </w:p>
    <w:p w14:paraId="11553475" w14:textId="77777777" w:rsidR="004175E1" w:rsidRPr="009C1CEE" w:rsidRDefault="004175E1">
      <w:pPr>
        <w:rPr>
          <w:rFonts w:cs="Segoe UI"/>
        </w:rPr>
      </w:pPr>
    </w:p>
    <w:p w14:paraId="11553476" w14:textId="77777777" w:rsidR="004175E1" w:rsidRPr="009C1CEE" w:rsidRDefault="004175E1">
      <w:pPr>
        <w:rPr>
          <w:rFonts w:cs="Segoe UI"/>
        </w:rPr>
      </w:pPr>
    </w:p>
    <w:p w14:paraId="11553477" w14:textId="77777777" w:rsidR="004175E1" w:rsidRPr="009C1CEE" w:rsidRDefault="004175E1">
      <w:pPr>
        <w:rPr>
          <w:rFonts w:cs="Segoe UI"/>
        </w:rPr>
      </w:pPr>
    </w:p>
    <w:p w14:paraId="11553478" w14:textId="77777777" w:rsidR="004175E1" w:rsidRPr="009C1CEE" w:rsidRDefault="004175E1">
      <w:pPr>
        <w:rPr>
          <w:rFonts w:cs="Segoe UI"/>
        </w:rPr>
      </w:pPr>
    </w:p>
    <w:p w14:paraId="11553479" w14:textId="5BCE40EF" w:rsidR="004175E1" w:rsidRPr="009C1CEE" w:rsidRDefault="004175E1">
      <w:pPr>
        <w:rPr>
          <w:rFonts w:cs="Segoe UI"/>
        </w:rPr>
      </w:pPr>
    </w:p>
    <w:p w14:paraId="1155347A" w14:textId="77777777" w:rsidR="004175E1" w:rsidRPr="009C1CEE" w:rsidRDefault="004175E1">
      <w:pPr>
        <w:rPr>
          <w:rFonts w:cs="Segoe UI"/>
        </w:rPr>
        <w:sectPr w:rsidR="004175E1" w:rsidRPr="009C1CE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7B" w14:textId="77777777"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14:paraId="1155347C" w14:textId="77777777" w:rsidR="000F29E2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1314612" w:history="1">
        <w:r w:rsidR="000F29E2" w:rsidRPr="00A54041">
          <w:rPr>
            <w:rStyle w:val="Hyperlink"/>
            <w:noProof/>
          </w:rPr>
          <w:t>1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Tổng qua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2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1</w:t>
        </w:r>
        <w:r w:rsidR="000F29E2">
          <w:rPr>
            <w:noProof/>
            <w:webHidden/>
          </w:rPr>
          <w:fldChar w:fldCharType="end"/>
        </w:r>
      </w:hyperlink>
    </w:p>
    <w:p w14:paraId="1155347D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3" w:history="1">
        <w:r w:rsidR="000F29E2" w:rsidRPr="00A54041">
          <w:rPr>
            <w:rStyle w:val="Hyperlink"/>
          </w:rPr>
          <w:t>Thông tin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3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1155347E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4" w:history="1">
        <w:r w:rsidR="000F29E2" w:rsidRPr="00A54041">
          <w:rPr>
            <w:rStyle w:val="Hyperlink"/>
          </w:rPr>
          <w:t>Thông tin đồ án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4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1155347F" w14:textId="77777777" w:rsidR="000F29E2" w:rsidRDefault="00000000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hyperlink w:anchor="_Toc351314615" w:history="1">
        <w:r w:rsidR="000F29E2" w:rsidRPr="00A54041">
          <w:rPr>
            <w:rStyle w:val="Hyperlink"/>
            <w:noProof/>
          </w:rPr>
          <w:t>2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đồ á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5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11553480" w14:textId="77777777" w:rsidR="000F29E2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6" w:history="1">
        <w:r w:rsidR="000F29E2" w:rsidRPr="00A54041">
          <w:rPr>
            <w:rStyle w:val="Hyperlink"/>
            <w:noProof/>
          </w:rPr>
          <w:t>2.1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Các cột mốc – sản phẩm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6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11553481" w14:textId="77777777" w:rsidR="000F29E2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7" w:history="1">
        <w:r w:rsidR="000F29E2" w:rsidRPr="00A54041">
          <w:rPr>
            <w:rStyle w:val="Hyperlink"/>
            <w:noProof/>
          </w:rPr>
          <w:t>2.2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trao đổi thông ti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7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4</w:t>
        </w:r>
        <w:r w:rsidR="000F29E2">
          <w:rPr>
            <w:noProof/>
            <w:webHidden/>
          </w:rPr>
          <w:fldChar w:fldCharType="end"/>
        </w:r>
      </w:hyperlink>
    </w:p>
    <w:p w14:paraId="11553482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8" w:history="1">
        <w:r w:rsidR="000F29E2" w:rsidRPr="00A54041">
          <w:rPr>
            <w:rStyle w:val="Hyperlink"/>
          </w:rPr>
          <w:t>Kế hoạch họp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8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11553483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9" w:history="1">
        <w:r w:rsidR="000F29E2" w:rsidRPr="00A54041">
          <w:rPr>
            <w:rStyle w:val="Hyperlink"/>
          </w:rPr>
          <w:t>Kế hoạch báo cáo với Product Owner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9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11553484" w14:textId="77777777"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14:paraId="11553485" w14:textId="77777777" w:rsidR="00025192" w:rsidRPr="009C1CEE" w:rsidRDefault="00025192">
      <w:pPr>
        <w:rPr>
          <w:rFonts w:cs="Segoe UI"/>
        </w:rPr>
        <w:sectPr w:rsidR="00025192" w:rsidRPr="009C1CEE">
          <w:headerReference w:type="default" r:id="rId9"/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86" w14:textId="77777777" w:rsidR="007B6DB0" w:rsidRDefault="007B6DB0" w:rsidP="00AE426D"/>
    <w:p w14:paraId="11553487" w14:textId="77777777"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351314612"/>
      <w:r>
        <w:t>Tổng quan</w:t>
      </w:r>
      <w:bookmarkEnd w:id="0"/>
    </w:p>
    <w:p w14:paraId="11553488" w14:textId="77777777" w:rsidR="007B6DB0" w:rsidRPr="004C069B" w:rsidRDefault="007B6DB0" w:rsidP="002F6E03"/>
    <w:p w14:paraId="11553489" w14:textId="77777777" w:rsidR="00F122DF" w:rsidRDefault="00E157A6" w:rsidP="002F6E03">
      <w:pPr>
        <w:pStyle w:val="Heading3"/>
      </w:pPr>
      <w:bookmarkStart w:id="1" w:name="_Toc351314613"/>
      <w:r>
        <w:t>Thông tin nhóm</w:t>
      </w:r>
      <w:bookmarkEnd w:id="1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68"/>
        <w:gridCol w:w="3780"/>
        <w:gridCol w:w="2700"/>
        <w:gridCol w:w="2430"/>
      </w:tblGrid>
      <w:tr w:rsidR="00371FC7" w14:paraId="1155348E" w14:textId="77777777" w:rsidTr="00981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155348A" w14:textId="77777777"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780" w:type="dxa"/>
          </w:tcPr>
          <w:p w14:paraId="1155348B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ọ tên</w:t>
            </w:r>
          </w:p>
        </w:tc>
        <w:tc>
          <w:tcPr>
            <w:tcW w:w="2700" w:type="dxa"/>
          </w:tcPr>
          <w:p w14:paraId="1155348C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430" w:type="dxa"/>
          </w:tcPr>
          <w:p w14:paraId="1155348D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Vai trò</w:t>
            </w:r>
          </w:p>
        </w:tc>
      </w:tr>
      <w:tr w:rsidR="00371FC7" w14:paraId="11553493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155348F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11553490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11553491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11553492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crum Master</w:t>
            </w:r>
          </w:p>
        </w:tc>
      </w:tr>
      <w:tr w:rsidR="00371FC7" w14:paraId="11553498" w14:textId="77777777" w:rsidTr="00981E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1553494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11553495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11553496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11553497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, QA</w:t>
            </w:r>
          </w:p>
        </w:tc>
      </w:tr>
      <w:tr w:rsidR="00371FC7" w14:paraId="1155349D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1553499" w14:textId="77777777" w:rsidR="00371FC7" w:rsidRDefault="00371FC7" w:rsidP="00C05253">
            <w:pPr>
              <w:rPr>
                <w:rFonts w:cs="Segoe UI"/>
              </w:rPr>
            </w:pPr>
          </w:p>
        </w:tc>
        <w:tc>
          <w:tcPr>
            <w:tcW w:w="3780" w:type="dxa"/>
          </w:tcPr>
          <w:p w14:paraId="1155349A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700" w:type="dxa"/>
          </w:tcPr>
          <w:p w14:paraId="1155349B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430" w:type="dxa"/>
          </w:tcPr>
          <w:p w14:paraId="1155349C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</w:tbl>
    <w:p w14:paraId="1155349E" w14:textId="77777777" w:rsidR="009A1186" w:rsidRDefault="009A1186" w:rsidP="00C05253">
      <w:pPr>
        <w:rPr>
          <w:rFonts w:cs="Segoe UI"/>
        </w:rPr>
      </w:pPr>
    </w:p>
    <w:p w14:paraId="1155349F" w14:textId="77777777" w:rsidR="00233A3B" w:rsidRDefault="009A1186" w:rsidP="009A1186">
      <w:pPr>
        <w:pStyle w:val="Heading3"/>
      </w:pPr>
      <w:bookmarkStart w:id="2" w:name="_Toc351314614"/>
      <w:r>
        <w:t>Thông tin đồ án</w:t>
      </w:r>
      <w:bookmarkEnd w:id="2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538"/>
        <w:gridCol w:w="7758"/>
      </w:tblGrid>
      <w:tr w:rsidR="009A1186" w14:paraId="115534A2" w14:textId="77777777" w:rsidTr="000370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0" w14:textId="77777777" w:rsidR="009A1186" w:rsidRDefault="00B52730" w:rsidP="00C05253">
            <w:pPr>
              <w:rPr>
                <w:rFonts w:cs="Segoe UI"/>
              </w:rPr>
            </w:pPr>
            <w:r>
              <w:rPr>
                <w:rFonts w:cs="Segoe UI"/>
              </w:rPr>
              <w:t>Tên đồ án</w:t>
            </w:r>
          </w:p>
        </w:tc>
        <w:tc>
          <w:tcPr>
            <w:tcW w:w="7758" w:type="dxa"/>
          </w:tcPr>
          <w:p w14:paraId="115534A1" w14:textId="77777777" w:rsidR="009A1186" w:rsidRDefault="009A1186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14:paraId="115534A5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3" w14:textId="77777777"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cụ </w:t>
            </w:r>
            <w:r w:rsidR="004803A2">
              <w:rPr>
                <w:rFonts w:cs="Segoe UI"/>
              </w:rPr>
              <w:t>hướng dẫn</w:t>
            </w:r>
          </w:p>
        </w:tc>
        <w:tc>
          <w:tcPr>
            <w:tcW w:w="7758" w:type="dxa"/>
          </w:tcPr>
          <w:p w14:paraId="115534A4" w14:textId="77777777" w:rsidR="009A1186" w:rsidRDefault="00A33B25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Documents</w:t>
            </w:r>
          </w:p>
        </w:tc>
      </w:tr>
      <w:tr w:rsidR="009A1186" w14:paraId="115534A8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6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7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ites</w:t>
            </w:r>
          </w:p>
        </w:tc>
      </w:tr>
      <w:tr w:rsidR="009A1186" w14:paraId="115534AB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9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A" w14:textId="77777777" w:rsidR="009A1186" w:rsidRDefault="00A33B25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preadsheets</w:t>
            </w:r>
          </w:p>
        </w:tc>
      </w:tr>
      <w:tr w:rsidR="009A1186" w14:paraId="115534AE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C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D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Forms</w:t>
            </w:r>
          </w:p>
        </w:tc>
      </w:tr>
      <w:tr w:rsidR="009A1186" w14:paraId="115534B1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F" w14:textId="77777777"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</w:tcPr>
          <w:p w14:paraId="115534B0" w14:textId="77777777" w:rsidR="009A1186" w:rsidRDefault="009A1186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14:paraId="115534B2" w14:textId="77777777" w:rsidR="009A1186" w:rsidRDefault="009A1186" w:rsidP="00C05253">
      <w:pPr>
        <w:rPr>
          <w:rFonts w:cs="Segoe UI"/>
        </w:rPr>
      </w:pPr>
    </w:p>
    <w:p w14:paraId="115534B3" w14:textId="77777777" w:rsidR="00AE426D" w:rsidRPr="007D6622" w:rsidRDefault="00774325" w:rsidP="00C05253">
      <w:pPr>
        <w:rPr>
          <w:rFonts w:cs="Segoe UI"/>
          <w:color w:val="FF0000"/>
        </w:rPr>
        <w:sectPr w:rsidR="00AE426D" w:rsidRPr="007D6622" w:rsidSect="00BF48DA">
          <w:headerReference w:type="default" r:id="rId11"/>
          <w:footerReference w:type="default" r:id="rId12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r w:rsidRPr="007D6622">
        <w:rPr>
          <w:rFonts w:cs="Segoe UI"/>
          <w:color w:val="FF0000"/>
        </w:rPr>
        <w:t>&lt;</w:t>
      </w:r>
      <w:r w:rsidRPr="007D6622">
        <w:rPr>
          <w:rFonts w:cs="Segoe UI"/>
          <w:i/>
          <w:color w:val="FF0000"/>
        </w:rPr>
        <w:t>Mô tả ngắn gọn về qui trình và công cụ (không quá 10 dòng) dưới đây</w:t>
      </w:r>
      <w:r w:rsidRPr="007D6622">
        <w:rPr>
          <w:rFonts w:cs="Segoe UI"/>
          <w:color w:val="FF0000"/>
        </w:rPr>
        <w:t>&gt;</w:t>
      </w:r>
    </w:p>
    <w:p w14:paraId="115534B4" w14:textId="77777777" w:rsidR="00AE426D" w:rsidRDefault="00AE426D" w:rsidP="00AE426D"/>
    <w:p w14:paraId="115534B5" w14:textId="77777777" w:rsidR="00C05253" w:rsidRPr="0000425C" w:rsidRDefault="00AE426D" w:rsidP="00AE426D">
      <w:pPr>
        <w:pStyle w:val="Heading1"/>
        <w:numPr>
          <w:ilvl w:val="0"/>
          <w:numId w:val="12"/>
        </w:numPr>
        <w:ind w:left="0"/>
      </w:pPr>
      <w:r>
        <w:br/>
      </w:r>
      <w:bookmarkStart w:id="3" w:name="_Toc351314615"/>
      <w:r w:rsidR="00352818">
        <w:t>Kế hoạch</w:t>
      </w:r>
      <w:r w:rsidR="00D106CA">
        <w:t xml:space="preserve"> đồ án</w:t>
      </w:r>
      <w:bookmarkEnd w:id="3"/>
    </w:p>
    <w:p w14:paraId="115534B6" w14:textId="77777777" w:rsidR="00FC155E" w:rsidRDefault="00FC155E" w:rsidP="00C05253">
      <w:pPr>
        <w:rPr>
          <w:rFonts w:cs="Segoe UI"/>
        </w:rPr>
      </w:pPr>
    </w:p>
    <w:p w14:paraId="115534B7" w14:textId="77777777" w:rsidR="00FC155E" w:rsidRDefault="00FC155E" w:rsidP="00C05253">
      <w:pPr>
        <w:rPr>
          <w:rFonts w:cs="Segoe UI"/>
        </w:rPr>
      </w:pPr>
    </w:p>
    <w:p w14:paraId="115534B8" w14:textId="77777777" w:rsidR="00FC155E" w:rsidRDefault="00FC155E" w:rsidP="00C05253">
      <w:pPr>
        <w:rPr>
          <w:rFonts w:cs="Segoe UI"/>
        </w:rPr>
      </w:pPr>
    </w:p>
    <w:p w14:paraId="115534B9" w14:textId="77777777"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4" w:name="_Toc351314616"/>
      <w:r w:rsidR="002F71DB">
        <w:t>Các cột mốc</w:t>
      </w:r>
      <w:r w:rsidR="00653243">
        <w:t xml:space="preserve"> – sản phẩm</w:t>
      </w:r>
      <w:bookmarkEnd w:id="4"/>
    </w:p>
    <w:p w14:paraId="115534BA" w14:textId="77777777" w:rsidR="00F6770B" w:rsidRPr="007D6622" w:rsidRDefault="004F5243" w:rsidP="002E5FD1">
      <w:pPr>
        <w:jc w:val="both"/>
        <w:rPr>
          <w:color w:val="FF0000"/>
        </w:rPr>
      </w:pPr>
      <w:r w:rsidRPr="007D6622">
        <w:rPr>
          <w:color w:val="FF0000"/>
        </w:rPr>
        <w:t>&lt;</w:t>
      </w:r>
      <w:r w:rsidR="002E5FD1" w:rsidRPr="007D6622">
        <w:rPr>
          <w:i/>
          <w:color w:val="FF0000"/>
        </w:rPr>
        <w:t>Xác định các cột mốc lớn. Phân rã công việc ở mức thô cho từng cột mốc, đầu ra sản phẩm</w:t>
      </w:r>
      <w:r w:rsidR="002E5FD1" w:rsidRPr="007D6622">
        <w:rPr>
          <w:color w:val="FF0000"/>
        </w:rPr>
        <w:t xml:space="preserve"> 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892231" w:rsidRPr="00B621AC" w14:paraId="115534C0" w14:textId="77777777" w:rsidTr="00892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4BB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ột mốc</w:t>
            </w:r>
          </w:p>
        </w:tc>
        <w:tc>
          <w:tcPr>
            <w:tcW w:w="3004" w:type="dxa"/>
            <w:shd w:val="clear" w:color="auto" w:fill="4F81BD" w:themeFill="accent1"/>
          </w:tcPr>
          <w:p w14:paraId="115534BC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ông việc</w:t>
            </w:r>
            <w:r>
              <w:rPr>
                <w:rFonts w:ascii="Segoe UI" w:hAnsi="Segoe UI" w:cs="Segoe UI"/>
                <w:color w:val="FFFFFF" w:themeColor="background1"/>
              </w:rPr>
              <w:t xml:space="preserve">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115534BD" w14:textId="77777777" w:rsidR="00892231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Ước lượng</w:t>
            </w:r>
          </w:p>
          <w:p w14:paraId="115534BE" w14:textId="77777777" w:rsidR="00892231" w:rsidRPr="00B621AC" w:rsidRDefault="00892231" w:rsidP="00EE01F9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n hour)</w:t>
            </w:r>
          </w:p>
        </w:tc>
        <w:tc>
          <w:tcPr>
            <w:tcW w:w="3780" w:type="dxa"/>
            <w:shd w:val="clear" w:color="auto" w:fill="4F81BD" w:themeFill="accent1"/>
          </w:tcPr>
          <w:p w14:paraId="115534BF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Sản phẩm</w:t>
            </w:r>
          </w:p>
        </w:tc>
      </w:tr>
      <w:tr w:rsidR="00892231" w:rsidRPr="00B621AC" w14:paraId="115534C5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C1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C2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3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780" w:type="dxa"/>
          </w:tcPr>
          <w:p w14:paraId="115534C4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C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115534C6" w14:textId="77777777" w:rsidR="00892231" w:rsidRPr="00B621AC" w:rsidRDefault="00892231" w:rsidP="00B621AC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C7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8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 w:val="restart"/>
          </w:tcPr>
          <w:p w14:paraId="115534C9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892231" w:rsidRPr="00B621AC" w14:paraId="115534CF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CB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115534CC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D" w14:textId="77777777" w:rsidR="00892231" w:rsidRDefault="00892231" w:rsidP="008755F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</w:tcPr>
          <w:p w14:paraId="115534CE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D4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0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115534D1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D2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</w:tcPr>
          <w:p w14:paraId="115534D3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khung</w:t>
            </w:r>
          </w:p>
        </w:tc>
      </w:tr>
      <w:tr w:rsidR="00892231" w:rsidRPr="00B621AC" w14:paraId="115534D9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115534D5" w14:textId="77777777" w:rsidR="00892231" w:rsidRPr="00B621AC" w:rsidRDefault="00892231" w:rsidP="00FF2E49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D6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4D7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4D8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</w:tr>
      <w:tr w:rsidR="00892231" w:rsidRPr="00B621AC" w14:paraId="115534DE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A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DB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DC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4DD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E3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F" w14:textId="77777777" w:rsidR="00892231" w:rsidRPr="00B621AC" w:rsidRDefault="00892231" w:rsidP="00F6770B">
            <w:pPr>
              <w:jc w:val="both"/>
              <w:rPr>
                <w:rFonts w:cs="Segoe UI"/>
              </w:rPr>
            </w:pPr>
          </w:p>
        </w:tc>
        <w:tc>
          <w:tcPr>
            <w:tcW w:w="3004" w:type="dxa"/>
          </w:tcPr>
          <w:p w14:paraId="115534E0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E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4E2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E8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E4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115534E5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4E6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4E7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4E9" w14:textId="77777777" w:rsidR="00F6770B" w:rsidRDefault="00F6770B" w:rsidP="00F6770B">
      <w:pPr>
        <w:jc w:val="both"/>
      </w:pPr>
    </w:p>
    <w:p w14:paraId="115534EA" w14:textId="77777777" w:rsidR="00F6770B" w:rsidRDefault="00F6770B" w:rsidP="00F6770B">
      <w:pPr>
        <w:jc w:val="both"/>
      </w:pPr>
    </w:p>
    <w:p w14:paraId="115534EB" w14:textId="77777777" w:rsidR="00F6770B" w:rsidRDefault="00E855DC" w:rsidP="00F6770B">
      <w:pPr>
        <w:jc w:val="both"/>
      </w:pPr>
      <w:r>
        <w:rPr>
          <w:noProof/>
        </w:rPr>
        <w:object w:dxaOrig="15330" w:dyaOrig="6570" w14:anchorId="115535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3.6pt;height:216.15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38221665" r:id="rId14"/>
        </w:object>
      </w:r>
    </w:p>
    <w:p w14:paraId="115534ED" w14:textId="77777777" w:rsidR="00F9568B" w:rsidRDefault="00F9568B" w:rsidP="00F6770B">
      <w:pPr>
        <w:jc w:val="both"/>
        <w:rPr>
          <w:rFonts w:cs="Segoe UI"/>
        </w:rPr>
        <w:sectPr w:rsidR="00F9568B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</w:p>
    <w:p w14:paraId="115534EE" w14:textId="77777777" w:rsidR="008755F9" w:rsidRDefault="008755F9" w:rsidP="00F6770B">
      <w:pPr>
        <w:jc w:val="both"/>
        <w:rPr>
          <w:rFonts w:cs="Segoe UI"/>
        </w:rPr>
      </w:pPr>
    </w:p>
    <w:p w14:paraId="115534EF" w14:textId="77777777"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5" w:name="_Toc351314617"/>
      <w:r w:rsidR="00F6770B">
        <w:t>Kế hoạch trao đổi thông tin</w:t>
      </w:r>
      <w:bookmarkEnd w:id="5"/>
    </w:p>
    <w:p w14:paraId="115534F0" w14:textId="77777777" w:rsidR="00380FF9" w:rsidRDefault="00380FF9" w:rsidP="00380FF9">
      <w:pPr>
        <w:jc w:val="both"/>
      </w:pPr>
    </w:p>
    <w:p w14:paraId="115534F1" w14:textId="77777777" w:rsidR="00C13051" w:rsidRDefault="00C13051" w:rsidP="00C13051">
      <w:pPr>
        <w:pStyle w:val="Heading3"/>
      </w:pPr>
      <w:bookmarkStart w:id="6" w:name="_Toc351314618"/>
      <w:r>
        <w:t>Kế hoạch họp nhóm</w:t>
      </w:r>
      <w:bookmarkEnd w:id="6"/>
    </w:p>
    <w:p w14:paraId="115534F2" w14:textId="77777777" w:rsidR="00BD3D11" w:rsidRPr="007D6622" w:rsidRDefault="00BD3D11" w:rsidP="00BD3D11">
      <w:pPr>
        <w:rPr>
          <w:color w:val="FF0000"/>
        </w:rPr>
      </w:pPr>
      <w:r w:rsidRPr="007D6622">
        <w:rPr>
          <w:color w:val="FF0000"/>
        </w:rPr>
        <w:t>&lt;</w:t>
      </w:r>
      <w:r w:rsidRPr="007D6622">
        <w:rPr>
          <w:i/>
          <w:color w:val="FF0000"/>
        </w:rPr>
        <w:t>kế hoạch họp nhóm để tổng kết, rút kinh nghiệm và chuẩn bị cho bước tiếp theo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D8665B" w:rsidRPr="00B621AC" w14:paraId="115534F7" w14:textId="77777777" w:rsidTr="00D86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4F3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004" w:type="dxa"/>
            <w:shd w:val="clear" w:color="auto" w:fill="4F81BD" w:themeFill="accent1"/>
          </w:tcPr>
          <w:p w14:paraId="115534F4" w14:textId="77777777" w:rsidR="00D8665B" w:rsidRPr="00B621AC" w:rsidRDefault="00D8665B" w:rsidP="00EA544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115534F5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Phương pháp</w:t>
            </w:r>
          </w:p>
        </w:tc>
        <w:tc>
          <w:tcPr>
            <w:tcW w:w="3780" w:type="dxa"/>
            <w:shd w:val="clear" w:color="auto" w:fill="4F81BD" w:themeFill="accent1"/>
          </w:tcPr>
          <w:p w14:paraId="115534F6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D8665B" w:rsidRPr="00B621AC" w14:paraId="115534FC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F8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F9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FA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địa điểm gặp trực tiếp, hoặc qua Facebook, Skype v.v.&gt;</w:t>
            </w:r>
          </w:p>
        </w:tc>
        <w:tc>
          <w:tcPr>
            <w:tcW w:w="3780" w:type="dxa"/>
          </w:tcPr>
          <w:p w14:paraId="115534FB" w14:textId="77777777" w:rsidR="00D8665B" w:rsidRPr="00B621AC" w:rsidRDefault="00D8665B" w:rsidP="001A54F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</w:t>
            </w:r>
            <w:r w:rsidR="001A54F2">
              <w:rPr>
                <w:rFonts w:cs="Segoe UI"/>
              </w:rPr>
              <w:t xml:space="preserve"> mỗi cá nhân </w:t>
            </w:r>
            <w:r>
              <w:rPr>
                <w:rFonts w:cs="Segoe UI"/>
              </w:rPr>
              <w:t>cần hoàn tất/chuẩn bị trước khi họp&gt;</w:t>
            </w:r>
          </w:p>
        </w:tc>
      </w:tr>
      <w:tr w:rsidR="00D8665B" w:rsidRPr="00B621AC" w14:paraId="11553501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FD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FE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FF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0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06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2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503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504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0B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7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508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509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A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10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C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1155350D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50E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50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511" w14:textId="77777777" w:rsidR="00EA5444" w:rsidRPr="00EA5444" w:rsidRDefault="00EA5444" w:rsidP="00EA5444"/>
    <w:p w14:paraId="11553512" w14:textId="77777777" w:rsidR="00C13051" w:rsidRDefault="00C13051" w:rsidP="00C13051">
      <w:pPr>
        <w:pStyle w:val="Heading3"/>
      </w:pPr>
      <w:bookmarkStart w:id="7" w:name="_Toc351314619"/>
      <w:r>
        <w:t>Kế hoạch báo cáo</w:t>
      </w:r>
      <w:r w:rsidR="00892231">
        <w:t xml:space="preserve"> với Product Owner</w:t>
      </w:r>
      <w:bookmarkEnd w:id="7"/>
    </w:p>
    <w:p w14:paraId="11553513" w14:textId="77777777" w:rsidR="00221374" w:rsidRPr="007D6622" w:rsidRDefault="00221374" w:rsidP="00221374">
      <w:pPr>
        <w:rPr>
          <w:color w:val="FF0000"/>
        </w:rPr>
      </w:pPr>
      <w:r w:rsidRPr="007D6622">
        <w:rPr>
          <w:color w:val="FF0000"/>
        </w:rPr>
        <w:t>&lt;</w:t>
      </w:r>
      <w:r w:rsidRPr="007D6622">
        <w:rPr>
          <w:i/>
          <w:color w:val="FF0000"/>
        </w:rPr>
        <w:t>kế hoạch báo cáo và thảo luận với Product Owner – GV HDTH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F9568B" w:rsidRPr="00B621AC" w14:paraId="11553517" w14:textId="77777777" w:rsidTr="00F95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514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814" w:type="dxa"/>
            <w:shd w:val="clear" w:color="auto" w:fill="4F81BD" w:themeFill="accent1"/>
          </w:tcPr>
          <w:p w14:paraId="11553515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5040" w:type="dxa"/>
            <w:shd w:val="clear" w:color="auto" w:fill="4F81BD" w:themeFill="accent1"/>
          </w:tcPr>
          <w:p w14:paraId="11553516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F9568B" w:rsidRPr="00B621AC" w14:paraId="1155351B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1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&lt;thường là lịch học TH&gt;</w:t>
            </w:r>
          </w:p>
        </w:tc>
        <w:tc>
          <w:tcPr>
            <w:tcW w:w="3814" w:type="dxa"/>
          </w:tcPr>
          <w:p w14:paraId="11553519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1A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 mỗi cá nhân cần hoàn tất/chuẩn bị trước khi họp&gt;</w:t>
            </w:r>
          </w:p>
        </w:tc>
      </w:tr>
      <w:tr w:rsidR="00F9568B" w:rsidRPr="00B621AC" w14:paraId="1155351F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1C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1D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1E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3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0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21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22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7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4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25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26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B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814" w:type="dxa"/>
          </w:tcPr>
          <w:p w14:paraId="11553529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5040" w:type="dxa"/>
          </w:tcPr>
          <w:p w14:paraId="1155352A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52C" w14:textId="77777777" w:rsidR="00F9568B" w:rsidRDefault="00F9568B" w:rsidP="00892231"/>
    <w:p w14:paraId="1155352D" w14:textId="77777777" w:rsidR="000F29E2" w:rsidRDefault="000F29E2" w:rsidP="000F29E2">
      <w:pPr>
        <w:pStyle w:val="Heading3"/>
      </w:pPr>
      <w:r>
        <w:t>Công cụ hỗ trợ</w:t>
      </w:r>
    </w:p>
    <w:p w14:paraId="1155352E" w14:textId="77777777" w:rsidR="000F29E2" w:rsidRPr="007D6622" w:rsidRDefault="000F29E2" w:rsidP="000F29E2">
      <w:pPr>
        <w:rPr>
          <w:color w:val="FF0000"/>
        </w:rPr>
      </w:pPr>
      <w:r w:rsidRPr="007D6622">
        <w:rPr>
          <w:color w:val="FF0000"/>
        </w:rPr>
        <w:t>&lt;các công cụ hỗ trợ thực hiện đồ án&gt;</w:t>
      </w:r>
    </w:p>
    <w:p w14:paraId="1155352F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>Google Mail: trao đổi nhóm</w:t>
      </w:r>
    </w:p>
    <w:p w14:paraId="11553530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lastRenderedPageBreak/>
        <w:t>Camtasia: quay video</w:t>
      </w:r>
    </w:p>
    <w:p w14:paraId="11553531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>Google Site: xây dựng trang web</w:t>
      </w:r>
    </w:p>
    <w:p w14:paraId="11553532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>…</w:t>
      </w:r>
    </w:p>
    <w:p w14:paraId="11553533" w14:textId="77777777" w:rsidR="000F29E2" w:rsidRPr="007D6622" w:rsidRDefault="000F29E2" w:rsidP="00892231">
      <w:pPr>
        <w:rPr>
          <w:color w:val="FF0000"/>
        </w:rPr>
      </w:pPr>
    </w:p>
    <w:sectPr w:rsidR="000F29E2" w:rsidRPr="007D662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8A8598" w14:textId="77777777" w:rsidR="00E855DC" w:rsidRDefault="00E855DC" w:rsidP="00A54510">
      <w:pPr>
        <w:spacing w:before="0" w:after="0" w:line="240" w:lineRule="auto"/>
      </w:pPr>
      <w:r>
        <w:separator/>
      </w:r>
    </w:p>
  </w:endnote>
  <w:endnote w:type="continuationSeparator" w:id="0">
    <w:p w14:paraId="549FFB54" w14:textId="77777777" w:rsidR="00E855DC" w:rsidRDefault="00E855DC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2" w14:textId="77777777" w:rsidR="000B1151" w:rsidRDefault="000B11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14:paraId="11553549" w14:textId="77777777" w:rsidTr="009922DD">
      <w:tc>
        <w:tcPr>
          <w:tcW w:w="4500" w:type="pct"/>
        </w:tcPr>
        <w:p w14:paraId="11553547" w14:textId="12BD3766" w:rsidR="000B1151" w:rsidRPr="00A61E33" w:rsidRDefault="000B1151" w:rsidP="0089429B">
          <w:pPr>
            <w:pStyle w:val="Footer"/>
            <w:spacing w:before="0"/>
            <w:rPr>
              <w:rFonts w:cs="Segoe UI"/>
            </w:rPr>
          </w:pPr>
        </w:p>
      </w:tc>
      <w:tc>
        <w:tcPr>
          <w:tcW w:w="500" w:type="pct"/>
          <w:shd w:val="clear" w:color="auto" w:fill="0070C0"/>
        </w:tcPr>
        <w:p w14:paraId="11553548" w14:textId="77777777"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E7137B" w:rsidRPr="00E7137B">
            <w:rPr>
              <w:b/>
              <w:noProof/>
              <w:color w:val="FFFFFF" w:themeColor="background1"/>
              <w:sz w:val="24"/>
            </w:rPr>
            <w:t>2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14:paraId="1155354A" w14:textId="77777777"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5AA274" w14:textId="77777777" w:rsidR="00E855DC" w:rsidRDefault="00E855DC" w:rsidP="00A54510">
      <w:pPr>
        <w:spacing w:before="0" w:after="0" w:line="240" w:lineRule="auto"/>
      </w:pPr>
      <w:r>
        <w:separator/>
      </w:r>
    </w:p>
  </w:footnote>
  <w:footnote w:type="continuationSeparator" w:id="0">
    <w:p w14:paraId="7A2661B3" w14:textId="77777777" w:rsidR="00E855DC" w:rsidRDefault="00E855DC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1" w14:textId="77777777" w:rsidR="000B1151" w:rsidRDefault="000B115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464"/>
      <w:gridCol w:w="4126"/>
    </w:tblGrid>
    <w:tr w:rsidR="000B1151" w14:paraId="11553545" w14:textId="77777777" w:rsidTr="00DC7D03">
      <w:trPr>
        <w:trHeight w:val="198"/>
      </w:trPr>
      <w:tc>
        <w:tcPr>
          <w:tcW w:w="2849" w:type="pct"/>
          <w:shd w:val="clear" w:color="auto" w:fill="0070C0"/>
        </w:tcPr>
        <w:p w14:paraId="11553543" w14:textId="42C08C90" w:rsidR="000B1151" w:rsidRPr="00DC7D03" w:rsidRDefault="00B35216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r>
            <w:rPr>
              <w:rFonts w:cs="Segoe UI"/>
              <w:b/>
              <w:color w:val="FFFFFF" w:themeColor="background1"/>
              <w:sz w:val="24"/>
            </w:rPr>
            <w:t>Công nghệ phần mềm</w:t>
          </w:r>
          <w:r w:rsidR="00916C9E">
            <w:rPr>
              <w:rFonts w:cs="Segoe UI"/>
              <w:b/>
              <w:color w:val="FFFFFF" w:themeColor="background1"/>
              <w:sz w:val="24"/>
            </w:rPr>
            <w:t xml:space="preserve"> </w:t>
          </w:r>
        </w:p>
      </w:tc>
      <w:tc>
        <w:tcPr>
          <w:tcW w:w="2151" w:type="pct"/>
        </w:tcPr>
        <w:p w14:paraId="11553544" w14:textId="1D7B7238" w:rsidR="000B1151" w:rsidRPr="00BF48DA" w:rsidRDefault="000B1151" w:rsidP="00B35216">
          <w:pPr>
            <w:pStyle w:val="Header"/>
            <w:spacing w:before="0"/>
            <w:rPr>
              <w:rFonts w:cs="Segoe UI"/>
              <w:color w:val="000000" w:themeColor="text1"/>
              <w:sz w:val="24"/>
            </w:rPr>
          </w:pPr>
        </w:p>
      </w:tc>
    </w:tr>
  </w:tbl>
  <w:p w14:paraId="11553546" w14:textId="77777777"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4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9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292954142">
    <w:abstractNumId w:val="7"/>
  </w:num>
  <w:num w:numId="2" w16cid:durableId="1997762578">
    <w:abstractNumId w:val="11"/>
  </w:num>
  <w:num w:numId="3" w16cid:durableId="564024504">
    <w:abstractNumId w:val="0"/>
  </w:num>
  <w:num w:numId="4" w16cid:durableId="1453137159">
    <w:abstractNumId w:val="3"/>
  </w:num>
  <w:num w:numId="5" w16cid:durableId="1744791595">
    <w:abstractNumId w:val="14"/>
  </w:num>
  <w:num w:numId="6" w16cid:durableId="88238312">
    <w:abstractNumId w:val="2"/>
  </w:num>
  <w:num w:numId="7" w16cid:durableId="165290884">
    <w:abstractNumId w:val="9"/>
  </w:num>
  <w:num w:numId="8" w16cid:durableId="1873881423">
    <w:abstractNumId w:val="1"/>
  </w:num>
  <w:num w:numId="9" w16cid:durableId="785320598">
    <w:abstractNumId w:val="15"/>
  </w:num>
  <w:num w:numId="10" w16cid:durableId="867766186">
    <w:abstractNumId w:val="12"/>
  </w:num>
  <w:num w:numId="11" w16cid:durableId="1321543741">
    <w:abstractNumId w:val="19"/>
  </w:num>
  <w:num w:numId="12" w16cid:durableId="32655479">
    <w:abstractNumId w:val="13"/>
  </w:num>
  <w:num w:numId="13" w16cid:durableId="1114792687">
    <w:abstractNumId w:val="17"/>
  </w:num>
  <w:num w:numId="14" w16cid:durableId="1438870312">
    <w:abstractNumId w:val="8"/>
  </w:num>
  <w:num w:numId="15" w16cid:durableId="568425381">
    <w:abstractNumId w:val="4"/>
  </w:num>
  <w:num w:numId="16" w16cid:durableId="865369457">
    <w:abstractNumId w:val="5"/>
  </w:num>
  <w:num w:numId="17" w16cid:durableId="1403483117">
    <w:abstractNumId w:val="16"/>
  </w:num>
  <w:num w:numId="18" w16cid:durableId="527107062">
    <w:abstractNumId w:val="20"/>
  </w:num>
  <w:num w:numId="19" w16cid:durableId="700864673">
    <w:abstractNumId w:val="6"/>
  </w:num>
  <w:num w:numId="20" w16cid:durableId="1075979390">
    <w:abstractNumId w:val="18"/>
  </w:num>
  <w:num w:numId="21" w16cid:durableId="102466973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1AE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50DA"/>
    <w:rsid w:val="00136405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4872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01B6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416"/>
    <w:rsid w:val="004876CA"/>
    <w:rsid w:val="004913D0"/>
    <w:rsid w:val="00491FA5"/>
    <w:rsid w:val="004950A2"/>
    <w:rsid w:val="00496C4E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1A19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55F2"/>
    <w:rsid w:val="00736C28"/>
    <w:rsid w:val="00737564"/>
    <w:rsid w:val="00742845"/>
    <w:rsid w:val="007428DD"/>
    <w:rsid w:val="00745757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B7524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622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A7933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5202"/>
    <w:rsid w:val="008D760E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3464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216"/>
    <w:rsid w:val="00B35B84"/>
    <w:rsid w:val="00B447CC"/>
    <w:rsid w:val="00B4737F"/>
    <w:rsid w:val="00B52730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C0FD1"/>
    <w:rsid w:val="00DC7D03"/>
    <w:rsid w:val="00DD5BC5"/>
    <w:rsid w:val="00DE0281"/>
    <w:rsid w:val="00DE0613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1330"/>
    <w:rsid w:val="00E52221"/>
    <w:rsid w:val="00E5236F"/>
    <w:rsid w:val="00E54931"/>
    <w:rsid w:val="00E57A9C"/>
    <w:rsid w:val="00E60DF8"/>
    <w:rsid w:val="00E65632"/>
    <w:rsid w:val="00E66683"/>
    <w:rsid w:val="00E7137B"/>
    <w:rsid w:val="00E76E87"/>
    <w:rsid w:val="00E8097C"/>
    <w:rsid w:val="00E848C1"/>
    <w:rsid w:val="00E855DC"/>
    <w:rsid w:val="00E90AF7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11553462"/>
  <w15:docId w15:val="{04833EF7-41A5-DE46-A6C7-38AAD57A1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FC55C4-7B33-494D-893F-3826A6594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7</Pages>
  <Words>306</Words>
  <Characters>175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ại học Khoa học Tự nhiên TP HCM</Company>
  <LinksUpToDate>false</LinksUpToDate>
  <CharactersWithSpaces>2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Vo Hoang, Quan</cp:lastModifiedBy>
  <cp:revision>76</cp:revision>
  <cp:lastPrinted>2013-03-17T05:43:00Z</cp:lastPrinted>
  <dcterms:created xsi:type="dcterms:W3CDTF">2013-03-17T05:39:00Z</dcterms:created>
  <dcterms:modified xsi:type="dcterms:W3CDTF">2023-02-18T03:35:00Z</dcterms:modified>
</cp:coreProperties>
</file>